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30426" w:rsidRDefault="00E30426">
      <w:pPr>
        <w:rPr>
          <w:rFonts w:ascii="Times New Roman" w:hAnsi="Times New Roman" w:cs="Times New Roman"/>
          <w:sz w:val="28"/>
          <w:szCs w:val="28"/>
          <w:u w:val="single"/>
        </w:rPr>
      </w:pPr>
      <w:r>
        <w:t xml:space="preserve">                                                </w:t>
      </w:r>
      <w:r w:rsidRPr="00E30426">
        <w:rPr>
          <w:rFonts w:ascii="Times New Roman" w:hAnsi="Times New Roman" w:cs="Times New Roman"/>
          <w:sz w:val="28"/>
          <w:szCs w:val="28"/>
          <w:u w:val="single"/>
        </w:rPr>
        <w:t>Architecture Diagram:</w:t>
      </w:r>
    </w:p>
    <w:p w:rsidR="00E30426" w:rsidRDefault="00E30426"/>
    <w:p w:rsidR="00E30426" w:rsidRDefault="00E30426"/>
    <w:p w:rsidR="00E30426" w:rsidRDefault="00E30426"/>
    <w:p w:rsidR="00E30426" w:rsidRDefault="00E30426"/>
    <w:bookmarkStart w:id="0" w:name="_GoBack"/>
    <w:p w:rsidR="00D86814" w:rsidRDefault="00E30426">
      <w:r>
        <w:object w:dxaOrig="13470" w:dyaOrig="94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56.75pt;height:321pt" o:ole="">
            <v:imagedata r:id="rId4" o:title=""/>
          </v:shape>
          <o:OLEObject Type="Embed" ProgID="Visio.Drawing.15" ShapeID="_x0000_i1029" DrawAspect="Content" ObjectID="_1574256063" r:id="rId5"/>
        </w:object>
      </w:r>
      <w:bookmarkEnd w:id="0"/>
    </w:p>
    <w:sectPr w:rsidR="00D86814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0NTcyMTQxNjU2NjMwsjBX0lEKTi0uzszPAykwrAUA6RDfISwAAAA="/>
  </w:docVars>
  <w:rsids>
    <w:rsidRoot w:val="003221C7"/>
    <w:rsid w:val="003221C7"/>
    <w:rsid w:val="00322FBF"/>
    <w:rsid w:val="006D4DA0"/>
    <w:rsid w:val="00B615F5"/>
    <w:rsid w:val="00D60848"/>
    <w:rsid w:val="00E30426"/>
    <w:rsid w:val="00F570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7271F2A"/>
  <w15:chartTrackingRefBased/>
  <w15:docId w15:val="{627DBAD3-9D99-4021-B534-22D661F03BF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</TotalTime>
  <Pages>1</Pages>
  <Words>15</Words>
  <Characters>89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ishabh Keskar</dc:creator>
  <cp:keywords/>
  <dc:description/>
  <cp:lastModifiedBy>Rishabh Keskar</cp:lastModifiedBy>
  <cp:revision>2</cp:revision>
  <dcterms:created xsi:type="dcterms:W3CDTF">2017-12-08T21:17:00Z</dcterms:created>
  <dcterms:modified xsi:type="dcterms:W3CDTF">2017-12-08T21:35:00Z</dcterms:modified>
</cp:coreProperties>
</file>